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339" r:id="rId3"/>
    <p:sldId id="1468126808" r:id="rId4"/>
    <p:sldId id="1468126804" r:id="rId5"/>
    <p:sldId id="1468126805" r:id="rId6"/>
    <p:sldId id="1468126806" r:id="rId7"/>
    <p:sldId id="1468126807" r:id="rId8"/>
    <p:sldId id="1468126803" r:id="rId9"/>
    <p:sldId id="1468126809" r:id="rId10"/>
    <p:sldId id="1468126802" r:id="rId11"/>
    <p:sldId id="1468126814" r:id="rId12"/>
    <p:sldId id="1468126810" r:id="rId13"/>
    <p:sldId id="1468126811" r:id="rId14"/>
    <p:sldId id="1468126812" r:id="rId15"/>
    <p:sldId id="1468126801" r:id="rId1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9900"/>
    <a:srgbClr val="00FF00"/>
    <a:srgbClr val="CCFFCC"/>
    <a:srgbClr val="A4FD03"/>
    <a:srgbClr val="FFCC99"/>
    <a:srgbClr val="FFCCFF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0" autoAdjust="0"/>
    <p:restoredTop sz="94695" autoAdjust="0"/>
  </p:normalViewPr>
  <p:slideViewPr>
    <p:cSldViewPr>
      <p:cViewPr varScale="1">
        <p:scale>
          <a:sx n="82" d="100"/>
          <a:sy n="82" d="100"/>
        </p:scale>
        <p:origin x="590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i Cao" userId="a6960595-96e6-47d6-a8d8-833995379cc8" providerId="ADAL" clId="{F08414E1-DBD0-497F-A9B2-AA251D1FFBB8}"/>
    <pc:docChg chg="undo redo custSel addSld delSld modSld modMainMaster">
      <pc:chgData name="Rui Cao" userId="a6960595-96e6-47d6-a8d8-833995379cc8" providerId="ADAL" clId="{F08414E1-DBD0-497F-A9B2-AA251D1FFBB8}" dt="2023-11-14T02:38:14.724" v="1246" actId="47"/>
      <pc:docMkLst>
        <pc:docMk/>
      </pc:docMkLst>
      <pc:sldChg chg="addSp delSp modSp mod">
        <pc:chgData name="Rui Cao" userId="a6960595-96e6-47d6-a8d8-833995379cc8" providerId="ADAL" clId="{F08414E1-DBD0-497F-A9B2-AA251D1FFBB8}" dt="2023-11-14T01:02:31.046" v="387" actId="1076"/>
        <pc:sldMkLst>
          <pc:docMk/>
          <pc:sldMk cId="1339971074" sldId="1468126809"/>
        </pc:sldMkLst>
        <pc:picChg chg="add mod ord">
          <ac:chgData name="Rui Cao" userId="a6960595-96e6-47d6-a8d8-833995379cc8" providerId="ADAL" clId="{F08414E1-DBD0-497F-A9B2-AA251D1FFBB8}" dt="2023-11-14T01:02:31.046" v="387" actId="1076"/>
          <ac:picMkLst>
            <pc:docMk/>
            <pc:sldMk cId="1339971074" sldId="1468126809"/>
            <ac:picMk id="8" creationId="{DDF8B781-EC37-3122-3C46-930F5CAC0E41}"/>
          </ac:picMkLst>
        </pc:picChg>
        <pc:picChg chg="del">
          <ac:chgData name="Rui Cao" userId="a6960595-96e6-47d6-a8d8-833995379cc8" providerId="ADAL" clId="{F08414E1-DBD0-497F-A9B2-AA251D1FFBB8}" dt="2023-11-14T01:01:58.855" v="378" actId="478"/>
          <ac:picMkLst>
            <pc:docMk/>
            <pc:sldMk cId="1339971074" sldId="1468126809"/>
            <ac:picMk id="10" creationId="{D8B166FF-CC78-D0A5-E128-0306CC6F612F}"/>
          </ac:picMkLst>
        </pc:picChg>
        <pc:picChg chg="add mod ord">
          <ac:chgData name="Rui Cao" userId="a6960595-96e6-47d6-a8d8-833995379cc8" providerId="ADAL" clId="{F08414E1-DBD0-497F-A9B2-AA251D1FFBB8}" dt="2023-11-14T01:02:27.731" v="386" actId="1076"/>
          <ac:picMkLst>
            <pc:docMk/>
            <pc:sldMk cId="1339971074" sldId="1468126809"/>
            <ac:picMk id="13" creationId="{9A1E0DFB-96D5-AF25-1BF0-ACFD621D3703}"/>
          </ac:picMkLst>
        </pc:picChg>
        <pc:picChg chg="del">
          <ac:chgData name="Rui Cao" userId="a6960595-96e6-47d6-a8d8-833995379cc8" providerId="ADAL" clId="{F08414E1-DBD0-497F-A9B2-AA251D1FFBB8}" dt="2023-11-14T01:01:58.855" v="378" actId="478"/>
          <ac:picMkLst>
            <pc:docMk/>
            <pc:sldMk cId="1339971074" sldId="1468126809"/>
            <ac:picMk id="14" creationId="{C966C77F-4864-45FC-CE31-32D64753EFA0}"/>
          </ac:picMkLst>
        </pc:picChg>
      </pc:sldChg>
      <pc:sldChg chg="modSp mod">
        <pc:chgData name="Rui Cao" userId="a6960595-96e6-47d6-a8d8-833995379cc8" providerId="ADAL" clId="{F08414E1-DBD0-497F-A9B2-AA251D1FFBB8}" dt="2023-11-14T02:10:23.100" v="1225" actId="20577"/>
        <pc:sldMkLst>
          <pc:docMk/>
          <pc:sldMk cId="3748972138" sldId="1468126810"/>
        </pc:sldMkLst>
        <pc:spChg chg="mod">
          <ac:chgData name="Rui Cao" userId="a6960595-96e6-47d6-a8d8-833995379cc8" providerId="ADAL" clId="{F08414E1-DBD0-497F-A9B2-AA251D1FFBB8}" dt="2023-11-14T02:10:23.100" v="1225" actId="20577"/>
          <ac:spMkLst>
            <pc:docMk/>
            <pc:sldMk cId="3748972138" sldId="1468126810"/>
            <ac:spMk id="3" creationId="{00000000-0000-0000-0000-000000000000}"/>
          </ac:spMkLst>
        </pc:spChg>
      </pc:sldChg>
      <pc:sldChg chg="addSp delSp modSp new del mod">
        <pc:chgData name="Rui Cao" userId="a6960595-96e6-47d6-a8d8-833995379cc8" providerId="ADAL" clId="{F08414E1-DBD0-497F-A9B2-AA251D1FFBB8}" dt="2023-11-14T02:38:14.724" v="1246" actId="47"/>
        <pc:sldMkLst>
          <pc:docMk/>
          <pc:sldMk cId="1739393336" sldId="1468126813"/>
        </pc:sldMkLst>
        <pc:graphicFrameChg chg="add mod">
          <ac:chgData name="Rui Cao" userId="a6960595-96e6-47d6-a8d8-833995379cc8" providerId="ADAL" clId="{F08414E1-DBD0-497F-A9B2-AA251D1FFBB8}" dt="2023-11-14T00:42:38.501" v="9"/>
          <ac:graphicFrameMkLst>
            <pc:docMk/>
            <pc:sldMk cId="1739393336" sldId="1468126813"/>
            <ac:graphicFrameMk id="7" creationId="{697E3C26-BCA2-E57D-254D-ACB92F3B08EC}"/>
          </ac:graphicFrameMkLst>
        </pc:graphicFrameChg>
        <pc:graphicFrameChg chg="add del mod">
          <ac:chgData name="Rui Cao" userId="a6960595-96e6-47d6-a8d8-833995379cc8" providerId="ADAL" clId="{F08414E1-DBD0-497F-A9B2-AA251D1FFBB8}" dt="2023-11-14T00:46:52.930" v="16" actId="478"/>
          <ac:graphicFrameMkLst>
            <pc:docMk/>
            <pc:sldMk cId="1739393336" sldId="1468126813"/>
            <ac:graphicFrameMk id="8" creationId="{697E3C26-BCA2-E57D-254D-ACB92F3B08EC}"/>
          </ac:graphicFrameMkLst>
        </pc:graphicFrameChg>
        <pc:graphicFrameChg chg="add mod">
          <ac:chgData name="Rui Cao" userId="a6960595-96e6-47d6-a8d8-833995379cc8" providerId="ADAL" clId="{F08414E1-DBD0-497F-A9B2-AA251D1FFBB8}" dt="2023-11-14T00:47:00.388" v="19" actId="1076"/>
          <ac:graphicFrameMkLst>
            <pc:docMk/>
            <pc:sldMk cId="1739393336" sldId="1468126813"/>
            <ac:graphicFrameMk id="9" creationId="{697E3C26-BCA2-E57D-254D-ACB92F3B08EC}"/>
          </ac:graphicFrameMkLst>
        </pc:graphicFrameChg>
      </pc:sldChg>
      <pc:sldChg chg="addSp delSp modSp add mod">
        <pc:chgData name="Rui Cao" userId="a6960595-96e6-47d6-a8d8-833995379cc8" providerId="ADAL" clId="{F08414E1-DBD0-497F-A9B2-AA251D1FFBB8}" dt="2023-11-14T02:16:00.376" v="1245" actId="1036"/>
        <pc:sldMkLst>
          <pc:docMk/>
          <pc:sldMk cId="2954287649" sldId="1468126814"/>
        </pc:sldMkLst>
        <pc:spChg chg="mod">
          <ac:chgData name="Rui Cao" userId="a6960595-96e6-47d6-a8d8-833995379cc8" providerId="ADAL" clId="{F08414E1-DBD0-497F-A9B2-AA251D1FFBB8}" dt="2023-11-14T00:57:49.610" v="242" actId="20577"/>
          <ac:spMkLst>
            <pc:docMk/>
            <pc:sldMk cId="2954287649" sldId="1468126814"/>
            <ac:spMk id="2" creationId="{00000000-0000-0000-0000-000000000000}"/>
          </ac:spMkLst>
        </pc:spChg>
        <pc:spChg chg="mod">
          <ac:chgData name="Rui Cao" userId="a6960595-96e6-47d6-a8d8-833995379cc8" providerId="ADAL" clId="{F08414E1-DBD0-497F-A9B2-AA251D1FFBB8}" dt="2023-11-14T01:24:42.560" v="1210" actId="20577"/>
          <ac:spMkLst>
            <pc:docMk/>
            <pc:sldMk cId="2954287649" sldId="1468126814"/>
            <ac:spMk id="3" creationId="{00000000-0000-0000-0000-000000000000}"/>
          </ac:spMkLst>
        </pc:spChg>
        <pc:spChg chg="add del mod">
          <ac:chgData name="Rui Cao" userId="a6960595-96e6-47d6-a8d8-833995379cc8" providerId="ADAL" clId="{F08414E1-DBD0-497F-A9B2-AA251D1FFBB8}" dt="2023-11-14T01:14:43.887" v="893" actId="164"/>
          <ac:spMkLst>
            <pc:docMk/>
            <pc:sldMk cId="2954287649" sldId="1468126814"/>
            <ac:spMk id="6" creationId="{F596ED94-FB6E-26F8-C73A-545DF50675FA}"/>
          </ac:spMkLst>
        </pc:spChg>
        <pc:spChg chg="add del mod">
          <ac:chgData name="Rui Cao" userId="a6960595-96e6-47d6-a8d8-833995379cc8" providerId="ADAL" clId="{F08414E1-DBD0-497F-A9B2-AA251D1FFBB8}" dt="2023-11-14T00:58:52.790" v="262" actId="478"/>
          <ac:spMkLst>
            <pc:docMk/>
            <pc:sldMk cId="2954287649" sldId="1468126814"/>
            <ac:spMk id="8" creationId="{3A309C4F-81FF-F73A-B3AB-891D5F1A66D0}"/>
          </ac:spMkLst>
        </pc:spChg>
        <pc:spChg chg="add del mod">
          <ac:chgData name="Rui Cao" userId="a6960595-96e6-47d6-a8d8-833995379cc8" providerId="ADAL" clId="{F08414E1-DBD0-497F-A9B2-AA251D1FFBB8}" dt="2023-11-14T00:57:16.441" v="207" actId="478"/>
          <ac:spMkLst>
            <pc:docMk/>
            <pc:sldMk cId="2954287649" sldId="1468126814"/>
            <ac:spMk id="9" creationId="{CA77A2A7-195B-2522-B39D-5F7882081918}"/>
          </ac:spMkLst>
        </pc:spChg>
        <pc:spChg chg="add mod">
          <ac:chgData name="Rui Cao" userId="a6960595-96e6-47d6-a8d8-833995379cc8" providerId="ADAL" clId="{F08414E1-DBD0-497F-A9B2-AA251D1FFBB8}" dt="2023-11-14T01:14:43.887" v="893" actId="164"/>
          <ac:spMkLst>
            <pc:docMk/>
            <pc:sldMk cId="2954287649" sldId="1468126814"/>
            <ac:spMk id="10" creationId="{57634B4A-890A-48DB-8E4F-9C7739347F85}"/>
          </ac:spMkLst>
        </pc:spChg>
        <pc:spChg chg="add del mod">
          <ac:chgData name="Rui Cao" userId="a6960595-96e6-47d6-a8d8-833995379cc8" providerId="ADAL" clId="{F08414E1-DBD0-497F-A9B2-AA251D1FFBB8}" dt="2023-11-14T01:04:35.723" v="476" actId="478"/>
          <ac:spMkLst>
            <pc:docMk/>
            <pc:sldMk cId="2954287649" sldId="1468126814"/>
            <ac:spMk id="11" creationId="{FABE0BDC-138F-9E90-D655-6C13DCF5C4BC}"/>
          </ac:spMkLst>
        </pc:spChg>
        <pc:spChg chg="add del mod">
          <ac:chgData name="Rui Cao" userId="a6960595-96e6-47d6-a8d8-833995379cc8" providerId="ADAL" clId="{F08414E1-DBD0-497F-A9B2-AA251D1FFBB8}" dt="2023-11-14T01:02:46.884" v="388" actId="478"/>
          <ac:spMkLst>
            <pc:docMk/>
            <pc:sldMk cId="2954287649" sldId="1468126814"/>
            <ac:spMk id="12" creationId="{CAD4B14F-536D-1E6D-2538-0EEB721952F3}"/>
          </ac:spMkLst>
        </pc:spChg>
        <pc:spChg chg="add del mod">
          <ac:chgData name="Rui Cao" userId="a6960595-96e6-47d6-a8d8-833995379cc8" providerId="ADAL" clId="{F08414E1-DBD0-497F-A9B2-AA251D1FFBB8}" dt="2023-11-14T01:02:48.463" v="389" actId="478"/>
          <ac:spMkLst>
            <pc:docMk/>
            <pc:sldMk cId="2954287649" sldId="1468126814"/>
            <ac:spMk id="13" creationId="{E9E36F11-6053-251F-EEDD-C2D11A929952}"/>
          </ac:spMkLst>
        </pc:spChg>
        <pc:spChg chg="add del mod">
          <ac:chgData name="Rui Cao" userId="a6960595-96e6-47d6-a8d8-833995379cc8" providerId="ADAL" clId="{F08414E1-DBD0-497F-A9B2-AA251D1FFBB8}" dt="2023-11-14T01:08:49.220" v="662" actId="478"/>
          <ac:spMkLst>
            <pc:docMk/>
            <pc:sldMk cId="2954287649" sldId="1468126814"/>
            <ac:spMk id="14" creationId="{AEE7A8AB-16C6-214E-D2D3-47319B4BE155}"/>
          </ac:spMkLst>
        </pc:spChg>
        <pc:spChg chg="add mod">
          <ac:chgData name="Rui Cao" userId="a6960595-96e6-47d6-a8d8-833995379cc8" providerId="ADAL" clId="{F08414E1-DBD0-497F-A9B2-AA251D1FFBB8}" dt="2023-11-14T01:14:43.887" v="893" actId="164"/>
          <ac:spMkLst>
            <pc:docMk/>
            <pc:sldMk cId="2954287649" sldId="1468126814"/>
            <ac:spMk id="15" creationId="{25C795DE-8785-D8A8-1776-1BBC6A594CCA}"/>
          </ac:spMkLst>
        </pc:spChg>
        <pc:spChg chg="add mod">
          <ac:chgData name="Rui Cao" userId="a6960595-96e6-47d6-a8d8-833995379cc8" providerId="ADAL" clId="{F08414E1-DBD0-497F-A9B2-AA251D1FFBB8}" dt="2023-11-14T01:24:06.990" v="1178" actId="1038"/>
          <ac:spMkLst>
            <pc:docMk/>
            <pc:sldMk cId="2954287649" sldId="1468126814"/>
            <ac:spMk id="16" creationId="{3E73CFC5-E45E-9E10-73C5-B30B52D67A2A}"/>
          </ac:spMkLst>
        </pc:spChg>
        <pc:spChg chg="add mod">
          <ac:chgData name="Rui Cao" userId="a6960595-96e6-47d6-a8d8-833995379cc8" providerId="ADAL" clId="{F08414E1-DBD0-497F-A9B2-AA251D1FFBB8}" dt="2023-11-14T01:14:43.887" v="893" actId="164"/>
          <ac:spMkLst>
            <pc:docMk/>
            <pc:sldMk cId="2954287649" sldId="1468126814"/>
            <ac:spMk id="17" creationId="{B9DF01B9-08DC-AB40-237C-8624BD76A23E}"/>
          </ac:spMkLst>
        </pc:spChg>
        <pc:spChg chg="add mod">
          <ac:chgData name="Rui Cao" userId="a6960595-96e6-47d6-a8d8-833995379cc8" providerId="ADAL" clId="{F08414E1-DBD0-497F-A9B2-AA251D1FFBB8}" dt="2023-11-14T02:16:00.376" v="1245" actId="1036"/>
          <ac:spMkLst>
            <pc:docMk/>
            <pc:sldMk cId="2954287649" sldId="1468126814"/>
            <ac:spMk id="18" creationId="{96421995-BAD5-ED22-1F65-282334783D26}"/>
          </ac:spMkLst>
        </pc:spChg>
        <pc:spChg chg="add mod">
          <ac:chgData name="Rui Cao" userId="a6960595-96e6-47d6-a8d8-833995379cc8" providerId="ADAL" clId="{F08414E1-DBD0-497F-A9B2-AA251D1FFBB8}" dt="2023-11-14T02:15:51.094" v="1233" actId="1076"/>
          <ac:spMkLst>
            <pc:docMk/>
            <pc:sldMk cId="2954287649" sldId="1468126814"/>
            <ac:spMk id="19" creationId="{B7CDAA33-A73F-41B9-3F2D-9BD7E2B8A195}"/>
          </ac:spMkLst>
        </pc:spChg>
        <pc:spChg chg="add mod">
          <ac:chgData name="Rui Cao" userId="a6960595-96e6-47d6-a8d8-833995379cc8" providerId="ADAL" clId="{F08414E1-DBD0-497F-A9B2-AA251D1FFBB8}" dt="2023-11-14T01:14:43.887" v="893" actId="164"/>
          <ac:spMkLst>
            <pc:docMk/>
            <pc:sldMk cId="2954287649" sldId="1468126814"/>
            <ac:spMk id="20" creationId="{BF19DE7A-BE47-271B-5612-295C41B6D61F}"/>
          </ac:spMkLst>
        </pc:spChg>
        <pc:grpChg chg="add mod">
          <ac:chgData name="Rui Cao" userId="a6960595-96e6-47d6-a8d8-833995379cc8" providerId="ADAL" clId="{F08414E1-DBD0-497F-A9B2-AA251D1FFBB8}" dt="2023-11-14T01:23:59.146" v="1173" actId="14100"/>
          <ac:grpSpMkLst>
            <pc:docMk/>
            <pc:sldMk cId="2954287649" sldId="1468126814"/>
            <ac:grpSpMk id="21" creationId="{514C099D-DD02-9EBA-7868-8FE21FAB8988}"/>
          </ac:grpSpMkLst>
        </pc:grpChg>
      </pc:sldChg>
      <pc:sldMasterChg chg="modSp mod">
        <pc:chgData name="Rui Cao" userId="a6960595-96e6-47d6-a8d8-833995379cc8" providerId="ADAL" clId="{F08414E1-DBD0-497F-A9B2-AA251D1FFBB8}" dt="2023-11-14T01:18:54.506" v="1027" actId="20577"/>
        <pc:sldMasterMkLst>
          <pc:docMk/>
          <pc:sldMasterMk cId="0" sldId="2147483648"/>
        </pc:sldMasterMkLst>
        <pc:spChg chg="mod">
          <ac:chgData name="Rui Cao" userId="a6960595-96e6-47d6-a8d8-833995379cc8" providerId="ADAL" clId="{F08414E1-DBD0-497F-A9B2-AA251D1FFBB8}" dt="2023-11-14T01:18:54.506" v="1027" actId="20577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1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Rui Cao,</a:t>
            </a:r>
            <a:r>
              <a:rPr lang="en-GB" baseline="0" dirty="0"/>
              <a:t> Marvel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</a:t>
            </a:r>
            <a:r>
              <a:rPr kumimoji="0" lang="en-US" sz="1800" b="1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2038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1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11" Type="http://schemas.openxmlformats.org/officeDocument/2006/relationships/image" Target="../media/image10.png"/><Relationship Id="rId5" Type="http://schemas.openxmlformats.org/officeDocument/2006/relationships/image" Target="../media/image5.png"/><Relationship Id="rId10" Type="http://schemas.microsoft.com/office/2007/relationships/hdphoto" Target="../media/hdphoto1.wdp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18" Type="http://schemas.openxmlformats.org/officeDocument/2006/relationships/image" Target="../media/image28.png"/><Relationship Id="rId3" Type="http://schemas.openxmlformats.org/officeDocument/2006/relationships/image" Target="../media/image13.jpeg"/><Relationship Id="rId21" Type="http://schemas.openxmlformats.org/officeDocument/2006/relationships/image" Target="../media/image31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17" Type="http://schemas.openxmlformats.org/officeDocument/2006/relationships/image" Target="../media/image27.png"/><Relationship Id="rId2" Type="http://schemas.openxmlformats.org/officeDocument/2006/relationships/image" Target="../media/image12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19" Type="http://schemas.openxmlformats.org/officeDocument/2006/relationships/image" Target="../media/image29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jpeg"/><Relationship Id="rId7" Type="http://schemas.openxmlformats.org/officeDocument/2006/relationships/image" Target="../media/image37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6.jpeg"/><Relationship Id="rId7" Type="http://schemas.openxmlformats.org/officeDocument/2006/relationships/image" Target="../media/image44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11" Type="http://schemas.openxmlformats.org/officeDocument/2006/relationships/image" Target="../media/image46.png"/><Relationship Id="rId5" Type="http://schemas.openxmlformats.org/officeDocument/2006/relationships/image" Target="../media/image42.png"/><Relationship Id="rId10" Type="http://schemas.openxmlformats.org/officeDocument/2006/relationships/image" Target="../media/image8.png"/><Relationship Id="rId4" Type="http://schemas.openxmlformats.org/officeDocument/2006/relationships/image" Target="../media/image41.png"/><Relationship Id="rId9" Type="http://schemas.openxmlformats.org/officeDocument/2006/relationships/image" Target="../media/image45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Close-range AMP Backscattering in 2.4GHz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</a:t>
            </a:r>
            <a:r>
              <a:rPr lang="en-GB" sz="2000"/>
              <a:t>:</a:t>
            </a:r>
            <a:r>
              <a:rPr lang="en-GB" sz="2000" b="0"/>
              <a:t> 2023-11-11</a:t>
            </a:r>
            <a:endParaRPr lang="en-GB" sz="2000" b="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1183" y="30480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A0BF2BB6-050F-41A6-8CE1-16F15AE6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180940"/>
              </p:ext>
            </p:extLst>
          </p:nvPr>
        </p:nvGraphicFramePr>
        <p:xfrm>
          <a:off x="974725" y="3576638"/>
          <a:ext cx="7607300" cy="281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9254241" imgH="3425822" progId="Word.Document.8">
                  <p:embed/>
                </p:oleObj>
              </mc:Choice>
              <mc:Fallback>
                <p:oleObj name="Document" r:id="rId3" imgW="9254241" imgH="3425822" progId="Word.Document.8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A0BF2BB6-050F-41A6-8CE1-16F15AE655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3576638"/>
                        <a:ext cx="7607300" cy="2814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DA31C68-EF4B-4D0A-B31C-4D2B4D9EAD2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 dirty="0"/>
              <a:t>November 2023</a:t>
            </a:r>
            <a:endParaRPr lang="en-GB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Technical Feasi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46015"/>
            <a:ext cx="8229600" cy="44007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pplications for close-range backscattering (~10c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reader Tx pow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0dB is sufficient to energize the ta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reader dynamic rang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30~50dB dynamic range in 2.4GHz (assume 20dB antenna isolation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9~10 bit ADC is sufficient to decode the tag data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tag backscattering:</a:t>
            </a:r>
            <a:r>
              <a:rPr lang="en-US" sz="2400" dirty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mple modulation techniques, like OOK, compatible with RF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enables ultra low cost tag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62659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Discussions on Coex with existing WiF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46015"/>
            <a:ext cx="8229600" cy="44007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Localized channel access impac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30dBm AP Tx and 0dBm tag read pow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3.5 pathloss exponent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~1/7 range as BSS  ~2% area impact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marL="0" indent="0"/>
            <a:endParaRPr lang="en-US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Medium occupanc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Single tag read per access (sporadic event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Same device WiFi data streaming and tag reading schedul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Tag reading event may be controlled by application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514C099D-DD02-9EBA-7868-8FE21FAB8988}"/>
              </a:ext>
            </a:extLst>
          </p:cNvPr>
          <p:cNvGrpSpPr/>
          <p:nvPr/>
        </p:nvGrpSpPr>
        <p:grpSpPr>
          <a:xfrm>
            <a:off x="6019800" y="1838131"/>
            <a:ext cx="2895600" cy="2810069"/>
            <a:chOff x="6324600" y="1763405"/>
            <a:chExt cx="2667000" cy="2656195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F596ED94-FB6E-26F8-C73A-545DF50675FA}"/>
                </a:ext>
              </a:extLst>
            </p:cNvPr>
            <p:cNvSpPr/>
            <p:nvPr/>
          </p:nvSpPr>
          <p:spPr bwMode="auto">
            <a:xfrm>
              <a:off x="6324600" y="1763405"/>
              <a:ext cx="2667000" cy="2656195"/>
            </a:xfrm>
            <a:prstGeom prst="ellips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57634B4A-890A-48DB-8E4F-9C7739347F85}"/>
                </a:ext>
              </a:extLst>
            </p:cNvPr>
            <p:cNvSpPr/>
            <p:nvPr/>
          </p:nvSpPr>
          <p:spPr bwMode="auto">
            <a:xfrm>
              <a:off x="7139376" y="2200350"/>
              <a:ext cx="342106" cy="355101"/>
            </a:xfrm>
            <a:prstGeom prst="ellipse">
              <a:avLst/>
            </a:prstGeom>
            <a:solidFill>
              <a:srgbClr val="FFFFCC"/>
            </a:solidFill>
            <a:ln w="25400" cap="flat" cmpd="sng" algn="ctr">
              <a:solidFill>
                <a:srgbClr val="FF99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5" name="Isosceles Triangle 14">
              <a:extLst>
                <a:ext uri="{FF2B5EF4-FFF2-40B4-BE49-F238E27FC236}">
                  <a16:creationId xmlns:a16="http://schemas.microsoft.com/office/drawing/2014/main" id="{25C795DE-8785-D8A8-1776-1BBC6A594CCA}"/>
                </a:ext>
              </a:extLst>
            </p:cNvPr>
            <p:cNvSpPr/>
            <p:nvPr/>
          </p:nvSpPr>
          <p:spPr bwMode="auto">
            <a:xfrm>
              <a:off x="7481482" y="2907808"/>
              <a:ext cx="381000" cy="311210"/>
            </a:xfrm>
            <a:prstGeom prst="triangl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b="0" i="0" u="none" strike="noStrike" cap="none" normalizeH="0" baseline="0" dirty="0">
                <a:ln>
                  <a:noFill/>
                </a:ln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3E73CFC5-E45E-9E10-73C5-B30B52D67A2A}"/>
                </a:ext>
              </a:extLst>
            </p:cNvPr>
            <p:cNvSpPr txBox="1"/>
            <p:nvPr/>
          </p:nvSpPr>
          <p:spPr>
            <a:xfrm>
              <a:off x="7473330" y="2973330"/>
              <a:ext cx="4138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chemeClr val="tx1"/>
                  </a:solidFill>
                </a:rPr>
                <a:t>AP</a:t>
              </a: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B9DF01B9-08DC-AB40-237C-8624BD76A23E}"/>
                </a:ext>
              </a:extLst>
            </p:cNvPr>
            <p:cNvSpPr/>
            <p:nvPr/>
          </p:nvSpPr>
          <p:spPr bwMode="auto">
            <a:xfrm>
              <a:off x="7275872" y="2345965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96421995-BAD5-ED22-1F65-282334783D26}"/>
                </a:ext>
              </a:extLst>
            </p:cNvPr>
            <p:cNvSpPr txBox="1"/>
            <p:nvPr/>
          </p:nvSpPr>
          <p:spPr>
            <a:xfrm>
              <a:off x="7116822" y="2366087"/>
              <a:ext cx="46249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solidFill>
                    <a:schemeClr val="tx1"/>
                  </a:solidFill>
                </a:rPr>
                <a:t>STA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B7CDAA33-A73F-41B9-3F2D-9BD7E2B8A195}"/>
                </a:ext>
              </a:extLst>
            </p:cNvPr>
            <p:cNvSpPr txBox="1"/>
            <p:nvPr/>
          </p:nvSpPr>
          <p:spPr>
            <a:xfrm>
              <a:off x="6946113" y="1978203"/>
              <a:ext cx="12059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solidFill>
                    <a:schemeClr val="tx1"/>
                  </a:solidFill>
                </a:rPr>
                <a:t>Tag read range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F19DE7A-BE47-271B-5612-295C41B6D61F}"/>
                </a:ext>
              </a:extLst>
            </p:cNvPr>
            <p:cNvSpPr txBox="1"/>
            <p:nvPr/>
          </p:nvSpPr>
          <p:spPr>
            <a:xfrm>
              <a:off x="7275872" y="4079720"/>
              <a:ext cx="94851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solidFill>
                    <a:schemeClr val="tx1"/>
                  </a:solidFill>
                </a:rPr>
                <a:t>BSS rang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542876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Standards Defi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46015"/>
            <a:ext cx="7924800" cy="44007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Energizer waveform by WiFi read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me 2.4GHz medium access and protection mechanism applies (backward interoperability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everage DSSS or OFDM waveform, e.g. 20MHz BW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scattering modulation scheme, e.g. OO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mplify MAC head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tag reading control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everage WUR PPDU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tag reading protocol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489721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46015"/>
            <a:ext cx="7924800" cy="44007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+ RFID is an enabler of many B2C use cas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aster and easier market adoptio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MP 2.4GHz backscattering technique can be as simple as RFID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reader can be an add-on feature to existing 2x2 WiFi devices without major hardware upgra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uggest AMP PAR to be open to support the technical requirements for 2.4GHz close-range backscatter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305677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 11-18-0498-08-00fd-fd-tig-report</a:t>
            </a:r>
          </a:p>
          <a:p>
            <a:r>
              <a:rPr lang="en-US" dirty="0"/>
              <a:t>[2] 11-23-0056-00-0amp-802-11-compatible-backscatter-prototype</a:t>
            </a:r>
          </a:p>
          <a:p>
            <a:r>
              <a:rPr lang="en-US" dirty="0"/>
              <a:t>[3] 11-23-0106-00-0amp-some-thoughts-on-backscatter-modulation</a:t>
            </a:r>
          </a:p>
          <a:p>
            <a:r>
              <a:rPr lang="en-US" dirty="0"/>
              <a:t>[4] 11-23-0836-02-0amp-discussion-of-existing-technologies-and-technical-challenges-in-amp</a:t>
            </a:r>
          </a:p>
          <a:p>
            <a:r>
              <a:rPr lang="en-US" dirty="0"/>
              <a:t>[5] 11-23-1195-00-0amp-thoughts-on-amp-iot-and-pa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CD8F56C-5A12-03C8-6BD5-8E458C83F35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54016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5.2: This amendment defines:</a:t>
            </a:r>
          </a:p>
          <a:p>
            <a:pPr algn="l"/>
            <a:r>
              <a:rPr 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- at least one mode of data communication in sub-1 GHz band</a:t>
            </a:r>
          </a:p>
          <a:p>
            <a:pPr marL="168275" indent="-168275" algn="l">
              <a:buFontTx/>
              <a:buChar char="-"/>
            </a:pPr>
            <a:r>
              <a:rPr 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t least one mode of data communication in 2.4 GHz band </a:t>
            </a:r>
          </a:p>
          <a:p>
            <a:pPr marL="568325" lvl="1" indent="-168275">
              <a:buFontTx/>
              <a:buChar char="-"/>
            </a:pPr>
            <a:r>
              <a:rPr lang="en-US" i="1" dirty="0">
                <a:latin typeface="Times New Roman" panose="02020603050405020304" pitchFamily="18" charset="0"/>
              </a:rPr>
              <a:t>Including backscattering communication</a:t>
            </a:r>
            <a:endParaRPr lang="en-US" b="0" i="1" dirty="0">
              <a:solidFill>
                <a:srgbClr val="000000"/>
              </a:solidFill>
              <a:effectLst/>
              <a:latin typeface="Times New Roman" panose="02020603050405020304" pitchFamily="18" charset="0"/>
            </a:endParaRPr>
          </a:p>
          <a:p>
            <a:pPr marL="168275" indent="-168275" algn="l">
              <a:buFontTx/>
              <a:buChar char="-"/>
            </a:pPr>
            <a:r>
              <a:rPr 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t least one mode of RF energy harvest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CD8F56C-5A12-03C8-6BD5-8E458C83F35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97436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828800"/>
            <a:ext cx="8305800" cy="44007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scattering is one of the candidate technologies to enable ambient power operation [1, 2]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everal contributions have discussed the challenges and potential solutions for long range (~meter) backscattering [3, 4, 5]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presentation, a new category of close-range (~10cm) AMP backscattering use case is proposed for 2.4GHz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389324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FF19C9-423D-F7F1-B7FE-5E05796260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2">
                    <a:lumMod val="50000"/>
                  </a:schemeClr>
                </a:solidFill>
              </a:rPr>
              <a:t>AMP Backscattering Applications [1]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9FDED2-5DFC-80B3-F1EE-455C3F28D3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98344" y="1981200"/>
            <a:ext cx="3417055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Smart Ho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Locate personal belonging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Read expiration dates of food, trigger new order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Smart factor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Production control, warehouse inventory,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asset management, anti-counterfeiting, worke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presence detection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Smart agricult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Supply chain and asset management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Combine the physical world with the virtual worl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connect items to the cloud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FEB8DB-29E9-14BD-5662-BD7D28DDA45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842279-59E5-A011-F3C1-15835B2245F6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3FF91D6-AA47-5655-F518-FB6FF437270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E9D7849-85BC-361C-08FF-359A4B409DF6}"/>
              </a:ext>
            </a:extLst>
          </p:cNvPr>
          <p:cNvGrpSpPr/>
          <p:nvPr/>
        </p:nvGrpSpPr>
        <p:grpSpPr>
          <a:xfrm>
            <a:off x="533400" y="1945000"/>
            <a:ext cx="4888591" cy="4185611"/>
            <a:chOff x="1761367" y="2099356"/>
            <a:chExt cx="4888591" cy="4185611"/>
          </a:xfrm>
        </p:grpSpPr>
        <p:pic>
          <p:nvPicPr>
            <p:cNvPr id="7" name="Picture 6" descr="Plant Icon - Free PNG &amp; SVG 29976 - Noun Project">
              <a:extLst>
                <a:ext uri="{FF2B5EF4-FFF2-40B4-BE49-F238E27FC236}">
                  <a16:creationId xmlns:a16="http://schemas.microsoft.com/office/drawing/2014/main" id="{86F0B2B1-BBD6-5F21-488D-DCCFBF33B4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4275" y="4825472"/>
              <a:ext cx="1065911" cy="10659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86E02328-C230-1A80-C4D7-EF83512D438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3738725" y="2099356"/>
              <a:ext cx="686263" cy="686263"/>
            </a:xfrm>
            <a:prstGeom prst="rect">
              <a:avLst/>
            </a:prstGeom>
          </p:spPr>
        </p:pic>
        <p:pic>
          <p:nvPicPr>
            <p:cNvPr id="9" name="Picture 4" descr="Items shelf icon outline Royalty Free Vector Image">
              <a:extLst>
                <a:ext uri="{FF2B5EF4-FFF2-40B4-BE49-F238E27FC236}">
                  <a16:creationId xmlns:a16="http://schemas.microsoft.com/office/drawing/2014/main" id="{9C3E63F5-A48D-F6F4-79FD-49C7010FE5C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967" b="22146"/>
            <a:stretch/>
          </p:blipFill>
          <p:spPr bwMode="auto">
            <a:xfrm>
              <a:off x="4976408" y="3425985"/>
              <a:ext cx="1543050" cy="13727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4BF6C4D5-0697-20DC-79CC-4DF0587C722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 t="27206" r="19305" b="32695"/>
            <a:stretch/>
          </p:blipFill>
          <p:spPr>
            <a:xfrm>
              <a:off x="4621039" y="2301689"/>
              <a:ext cx="1935556" cy="822832"/>
            </a:xfrm>
            <a:prstGeom prst="rect">
              <a:avLst/>
            </a:prstGeom>
          </p:spPr>
        </p:pic>
        <p:pic>
          <p:nvPicPr>
            <p:cNvPr id="11" name="Picture 4" descr="Clothes Icon Vector Art, Icons, and Graphics for Free Download">
              <a:extLst>
                <a:ext uri="{FF2B5EF4-FFF2-40B4-BE49-F238E27FC236}">
                  <a16:creationId xmlns:a16="http://schemas.microsoft.com/office/drawing/2014/main" id="{60F8C1A5-4019-6BBE-7BE0-6B48972B2E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7508" y="2358361"/>
              <a:ext cx="1167517" cy="1167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6" descr="wifi waves">
              <a:extLst>
                <a:ext uri="{FF2B5EF4-FFF2-40B4-BE49-F238E27FC236}">
                  <a16:creationId xmlns:a16="http://schemas.microsoft.com/office/drawing/2014/main" id="{905CA9C3-5DB5-0C9F-B03F-F3FE630904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6894067">
              <a:off x="2943256" y="2978905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6" descr="wifi waves">
              <a:extLst>
                <a:ext uri="{FF2B5EF4-FFF2-40B4-BE49-F238E27FC236}">
                  <a16:creationId xmlns:a16="http://schemas.microsoft.com/office/drawing/2014/main" id="{E7357F8E-E517-521B-569F-1AD1ED6D53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809043" y="2593904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6" descr="wifi waves">
              <a:extLst>
                <a:ext uri="{FF2B5EF4-FFF2-40B4-BE49-F238E27FC236}">
                  <a16:creationId xmlns:a16="http://schemas.microsoft.com/office/drawing/2014/main" id="{99E89ED1-9286-1AF1-B08B-0B436D1563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3848980">
              <a:off x="4784327" y="2749710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6" descr="wifi waves">
              <a:extLst>
                <a:ext uri="{FF2B5EF4-FFF2-40B4-BE49-F238E27FC236}">
                  <a16:creationId xmlns:a16="http://schemas.microsoft.com/office/drawing/2014/main" id="{A4DB5FC8-26D3-7503-2216-167F27DE36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4986306" y="3587364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A517657-E0BA-C91B-2FF2-C8E34D8CEAA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2069974" y="3601202"/>
              <a:ext cx="1314192" cy="1053375"/>
            </a:xfrm>
            <a:prstGeom prst="rect">
              <a:avLst/>
            </a:prstGeom>
          </p:spPr>
        </p:pic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BFBEC2F8-7A63-36D7-40F0-1F584963E6E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colorTemperature colorTemp="53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500905" y="3226641"/>
              <a:ext cx="1372720" cy="1372720"/>
            </a:xfrm>
            <a:prstGeom prst="rect">
              <a:avLst/>
            </a:prstGeom>
            <a:solidFill>
              <a:srgbClr val="FF0000"/>
            </a:solidFill>
          </p:spPr>
        </p:pic>
        <p:pic>
          <p:nvPicPr>
            <p:cNvPr id="18" name="Picture 16" descr="wifi waves">
              <a:extLst>
                <a:ext uri="{FF2B5EF4-FFF2-40B4-BE49-F238E27FC236}">
                  <a16:creationId xmlns:a16="http://schemas.microsoft.com/office/drawing/2014/main" id="{9C1438E7-F787-0F49-2B9C-E326355924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199999">
              <a:off x="2830759" y="3636642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16" descr="wifi waves">
              <a:extLst>
                <a:ext uri="{FF2B5EF4-FFF2-40B4-BE49-F238E27FC236}">
                  <a16:creationId xmlns:a16="http://schemas.microsoft.com/office/drawing/2014/main" id="{ED2C2C14-1CF2-E182-7CB4-4EC5D3191E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233358">
              <a:off x="3114409" y="4613618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0627436D-4AFD-7951-2021-7FA6C6D092DB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5105952" y="4480702"/>
              <a:ext cx="1544006" cy="1544006"/>
            </a:xfrm>
            <a:prstGeom prst="rect">
              <a:avLst/>
            </a:prstGeom>
          </p:spPr>
        </p:pic>
        <p:pic>
          <p:nvPicPr>
            <p:cNvPr id="21" name="Picture 16" descr="wifi waves">
              <a:extLst>
                <a:ext uri="{FF2B5EF4-FFF2-40B4-BE49-F238E27FC236}">
                  <a16:creationId xmlns:a16="http://schemas.microsoft.com/office/drawing/2014/main" id="{0E966143-0C0C-BF7C-F95C-3FF1E2D025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8707330">
              <a:off x="4775272" y="4539449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6D752427-39A1-9BBA-19A7-823F6BC7FE7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 t="27759" b="33328"/>
            <a:stretch/>
          </p:blipFill>
          <p:spPr>
            <a:xfrm>
              <a:off x="3777866" y="5398551"/>
              <a:ext cx="1167677" cy="490136"/>
            </a:xfrm>
            <a:prstGeom prst="rect">
              <a:avLst/>
            </a:prstGeom>
          </p:spPr>
        </p:pic>
        <p:pic>
          <p:nvPicPr>
            <p:cNvPr id="23" name="Picture 16" descr="wifi waves">
              <a:extLst>
                <a:ext uri="{FF2B5EF4-FFF2-40B4-BE49-F238E27FC236}">
                  <a16:creationId xmlns:a16="http://schemas.microsoft.com/office/drawing/2014/main" id="{432C2704-4D75-F3C6-C7EF-7328E03E8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17536" y="4980388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348D1FD3-A170-1496-90A9-05473B3752C1}"/>
                </a:ext>
              </a:extLst>
            </p:cNvPr>
            <p:cNvSpPr txBox="1"/>
            <p:nvPr/>
          </p:nvSpPr>
          <p:spPr>
            <a:xfrm>
              <a:off x="1761367" y="5950083"/>
              <a:ext cx="3501269" cy="334884"/>
            </a:xfrm>
            <a:prstGeom prst="rect">
              <a:avLst/>
            </a:prstGeom>
            <a:noFill/>
          </p:spPr>
          <p:txBody>
            <a:bodyPr wrap="none" lIns="68580" tIns="34290" rIns="68580" rtlCol="0" anchor="t">
              <a:noAutofit/>
            </a:bodyPr>
            <a:lstStyle/>
            <a:p>
              <a:pPr algn="ctr"/>
              <a:r>
                <a:rPr lang="en-US" sz="1200" b="1" i="1" dirty="0">
                  <a:solidFill>
                    <a:schemeClr val="tx1"/>
                  </a:solidFill>
                </a:rPr>
                <a:t>Read range requirement: several met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965270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13C8C2-634D-E82A-FDBB-6B75AE7082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/>
              <a:t>RFID Marke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48DF0C-3107-8986-8C0E-7F8069651EB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C7B8FF-0411-373E-4E5C-BB5EAC9221D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49A1BC7-4FB5-E79F-9FAA-BECA40AD01D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7" name="Picture 4" descr="BMW: Wie der Mythos um das Propeller-Logo entstand / Superbike-WM -  SPEEDWEEK.COM">
            <a:extLst>
              <a:ext uri="{FF2B5EF4-FFF2-40B4-BE49-F238E27FC236}">
                <a16:creationId xmlns:a16="http://schemas.microsoft.com/office/drawing/2014/main" id="{D095C591-29F0-6CBF-B9DF-9C7104BE81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4093" y="5238901"/>
            <a:ext cx="674012" cy="448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9">
            <a:extLst>
              <a:ext uri="{FF2B5EF4-FFF2-40B4-BE49-F238E27FC236}">
                <a16:creationId xmlns:a16="http://schemas.microsoft.com/office/drawing/2014/main" id="{02C54329-1AA5-B133-FD69-F31F4E474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9" y="3263720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US" sz="1125" b="1" dirty="0">
                <a:solidFill>
                  <a:srgbClr val="000000"/>
                </a:solidFill>
                <a:latin typeface="Arial" charset="0"/>
                <a:ea typeface="+mn-ea"/>
              </a:rPr>
              <a:t>Parcel services</a:t>
            </a:r>
          </a:p>
        </p:txBody>
      </p:sp>
      <p:sp>
        <p:nvSpPr>
          <p:cNvPr id="9" name="AutoShape 9">
            <a:extLst>
              <a:ext uri="{FF2B5EF4-FFF2-40B4-BE49-F238E27FC236}">
                <a16:creationId xmlns:a16="http://schemas.microsoft.com/office/drawing/2014/main" id="{9BA976B6-E895-9EC4-3D19-D959A157F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24" y="3726602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de-AT" sz="1125" b="1" dirty="0">
                <a:solidFill>
                  <a:srgbClr val="000000"/>
                </a:solidFill>
                <a:latin typeface="Arial" charset="0"/>
                <a:ea typeface="+mn-ea"/>
              </a:rPr>
              <a:t>Industrial IoT </a:t>
            </a:r>
            <a:endParaRPr lang="en-US" sz="1125" b="1" dirty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11" name="AutoShape 9">
            <a:extLst>
              <a:ext uri="{FF2B5EF4-FFF2-40B4-BE49-F238E27FC236}">
                <a16:creationId xmlns:a16="http://schemas.microsoft.com/office/drawing/2014/main" id="{89978CE3-9C64-AF4C-65C8-E62758470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24" y="4189483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GB" sz="1125" b="1" dirty="0">
                <a:solidFill>
                  <a:srgbClr val="000000"/>
                </a:solidFill>
                <a:latin typeface="Arial" charset="0"/>
                <a:ea typeface="+mn-ea"/>
              </a:rPr>
              <a:t>Aviation</a:t>
            </a:r>
          </a:p>
        </p:txBody>
      </p:sp>
      <p:sp>
        <p:nvSpPr>
          <p:cNvPr id="12" name="AutoShape 9">
            <a:extLst>
              <a:ext uri="{FF2B5EF4-FFF2-40B4-BE49-F238E27FC236}">
                <a16:creationId xmlns:a16="http://schemas.microsoft.com/office/drawing/2014/main" id="{5CE51C13-BB2D-E313-CF3F-853D6EB2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9" y="2800839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US" sz="1125" b="1" dirty="0">
                <a:solidFill>
                  <a:srgbClr val="000000"/>
                </a:solidFill>
                <a:latin typeface="Arial" charset="0"/>
                <a:ea typeface="+mn-ea"/>
              </a:rPr>
              <a:t>Pharma</a:t>
            </a:r>
          </a:p>
        </p:txBody>
      </p:sp>
      <p:sp>
        <p:nvSpPr>
          <p:cNvPr id="13" name="AutoShape 9">
            <a:extLst>
              <a:ext uri="{FF2B5EF4-FFF2-40B4-BE49-F238E27FC236}">
                <a16:creationId xmlns:a16="http://schemas.microsoft.com/office/drawing/2014/main" id="{63462E43-2808-E52D-B076-E30DC1506E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9" y="2337958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US" sz="1125" b="1" dirty="0">
                <a:solidFill>
                  <a:srgbClr val="000000"/>
                </a:solidFill>
                <a:latin typeface="Arial" charset="0"/>
                <a:ea typeface="+mn-ea"/>
              </a:rPr>
              <a:t>Retail</a:t>
            </a:r>
          </a:p>
        </p:txBody>
      </p:sp>
      <p:sp>
        <p:nvSpPr>
          <p:cNvPr id="15" name="AutoShape 9">
            <a:extLst>
              <a:ext uri="{FF2B5EF4-FFF2-40B4-BE49-F238E27FC236}">
                <a16:creationId xmlns:a16="http://schemas.microsoft.com/office/drawing/2014/main" id="{695C41F7-ECB6-87B4-4AB4-BB9BA73B3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24" y="4652364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GB" sz="1125" b="1" dirty="0">
                <a:solidFill>
                  <a:srgbClr val="000000"/>
                </a:solidFill>
                <a:latin typeface="Arial" charset="0"/>
                <a:ea typeface="+mn-ea"/>
              </a:rPr>
              <a:t>Vehicle Identification</a:t>
            </a:r>
          </a:p>
        </p:txBody>
      </p:sp>
      <p:sp>
        <p:nvSpPr>
          <p:cNvPr id="16" name="AutoShape 8">
            <a:extLst>
              <a:ext uri="{FF2B5EF4-FFF2-40B4-BE49-F238E27FC236}">
                <a16:creationId xmlns:a16="http://schemas.microsoft.com/office/drawing/2014/main" id="{02DEF747-616A-64A6-2D76-7A4EEDF9D3F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643757" y="2038141"/>
            <a:ext cx="3253724" cy="251714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28575">
            <a:solidFill>
              <a:schemeClr val="accent1"/>
            </a:solidFill>
            <a:round/>
            <a:headEnd/>
            <a:tailEnd/>
          </a:ln>
        </p:spPr>
        <p:txBody>
          <a:bodyPr lIns="54000" tIns="54000" rIns="54000" bIns="27000" anchor="ctr"/>
          <a:lstStyle/>
          <a:p>
            <a:pPr algn="ctr" defTabSz="685800" eaLnBrk="1" hangingPunct="1">
              <a:lnSpc>
                <a:spcPct val="9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200" dirty="0">
                <a:solidFill>
                  <a:srgbClr val="000000"/>
                </a:solidFill>
                <a:latin typeface="Arial" charset="0"/>
                <a:ea typeface="+mn-ea"/>
              </a:rPr>
              <a:t>Use Cases</a:t>
            </a:r>
          </a:p>
        </p:txBody>
      </p:sp>
      <p:sp>
        <p:nvSpPr>
          <p:cNvPr id="17" name="AutoShape 9">
            <a:extLst>
              <a:ext uri="{FF2B5EF4-FFF2-40B4-BE49-F238E27FC236}">
                <a16:creationId xmlns:a16="http://schemas.microsoft.com/office/drawing/2014/main" id="{DACAD944-DC8F-3D02-C434-EA162201B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9" y="2036434"/>
            <a:ext cx="1242000" cy="251714"/>
          </a:xfrm>
          <a:prstGeom prst="roundRect">
            <a:avLst>
              <a:gd name="adj" fmla="val 0"/>
            </a:avLst>
          </a:prstGeom>
          <a:solidFill>
            <a:schemeClr val="accent2">
              <a:lumMod val="75000"/>
            </a:schemeClr>
          </a:solidFill>
          <a:ln w="28575" algn="ctr">
            <a:solidFill>
              <a:srgbClr val="0070C0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US" sz="1125" b="1" dirty="0">
                <a:solidFill>
                  <a:prstClr val="white"/>
                </a:solidFill>
                <a:latin typeface="Arial" charset="0"/>
                <a:ea typeface="+mn-ea"/>
              </a:rPr>
              <a:t>Markets 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37C63E7B-1256-8B86-0C85-AC37BE43E9A8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3302" y="1295400"/>
            <a:ext cx="844699" cy="454303"/>
          </a:xfrm>
          <a:prstGeom prst="rect">
            <a:avLst/>
          </a:prstGeom>
          <a:effectLst/>
        </p:spPr>
      </p:pic>
      <p:sp>
        <p:nvSpPr>
          <p:cNvPr id="19" name="AutoShape 8">
            <a:extLst>
              <a:ext uri="{FF2B5EF4-FFF2-40B4-BE49-F238E27FC236}">
                <a16:creationId xmlns:a16="http://schemas.microsoft.com/office/drawing/2014/main" id="{DA223634-3649-7501-E9C4-169DE5A98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757" y="2336244"/>
            <a:ext cx="3253724" cy="2697982"/>
          </a:xfrm>
          <a:prstGeom prst="roundRect">
            <a:avLst>
              <a:gd name="adj" fmla="val 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</p:spPr>
        <p:txBody>
          <a:bodyPr lIns="54000" tIns="54000" rIns="54000" bIns="27000" anchor="ctr"/>
          <a:lstStyle/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Item level tracking from source to consumer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Product authentication and brand protection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Consumer self-checkout at terminal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Manufacturing and distribution process optimization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Airline baggage tracking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Electronic toll collection 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Vehicle registration and vehicle access management</a:t>
            </a:r>
          </a:p>
        </p:txBody>
      </p:sp>
      <p:sp>
        <p:nvSpPr>
          <p:cNvPr id="20" name="AutoShape 8">
            <a:extLst>
              <a:ext uri="{FF2B5EF4-FFF2-40B4-BE49-F238E27FC236}">
                <a16:creationId xmlns:a16="http://schemas.microsoft.com/office/drawing/2014/main" id="{45A0CD1B-59F4-025B-4BC9-3EA4654E3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914" y="2333836"/>
            <a:ext cx="3927086" cy="2695364"/>
          </a:xfrm>
          <a:prstGeom prst="roundRect">
            <a:avLst>
              <a:gd name="adj" fmla="val 0"/>
            </a:avLst>
          </a:prstGeom>
          <a:noFill/>
          <a:ln w="28575">
            <a:solidFill>
              <a:srgbClr val="92D050"/>
            </a:solidFill>
            <a:round/>
            <a:headEnd/>
            <a:tailEnd/>
          </a:ln>
        </p:spPr>
        <p:txBody>
          <a:bodyPr lIns="54000" tIns="54000" rIns="54000" bIns="27000" anchor="ctr"/>
          <a:lstStyle/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Increased supply chain visibility 		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Improved shopping experience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Reduced waiting time at checkout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Proof of product originality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Reduce number of mishandled parcels and airline baggage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Increased operations and manufacturing efficiency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Convenient access to vehicle related services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Enables sustainability by reducing waste  </a:t>
            </a:r>
          </a:p>
        </p:txBody>
      </p:sp>
      <p:sp>
        <p:nvSpPr>
          <p:cNvPr id="21" name="AutoShape 8">
            <a:extLst>
              <a:ext uri="{FF2B5EF4-FFF2-40B4-BE49-F238E27FC236}">
                <a16:creationId xmlns:a16="http://schemas.microsoft.com/office/drawing/2014/main" id="{E21793F6-40D9-491B-040D-7A52E6BFA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916" y="2036434"/>
            <a:ext cx="3927085" cy="251714"/>
          </a:xfrm>
          <a:prstGeom prst="roundRect">
            <a:avLst>
              <a:gd name="adj" fmla="val 0"/>
            </a:avLst>
          </a:prstGeom>
          <a:solidFill>
            <a:srgbClr val="92D050"/>
          </a:solidFill>
          <a:ln w="28575">
            <a:solidFill>
              <a:srgbClr val="92D050"/>
            </a:solidFill>
            <a:round/>
            <a:headEnd/>
            <a:tailEnd/>
          </a:ln>
        </p:spPr>
        <p:txBody>
          <a:bodyPr lIns="54000" tIns="54000" rIns="54000" bIns="27000" anchor="ctr"/>
          <a:lstStyle/>
          <a:p>
            <a:pPr algn="ctr" defTabSz="685800" eaLnBrk="1" hangingPunct="1">
              <a:lnSpc>
                <a:spcPct val="9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200" dirty="0">
                <a:solidFill>
                  <a:srgbClr val="000000"/>
                </a:solidFill>
                <a:latin typeface="Arial" charset="0"/>
                <a:ea typeface="+mn-ea"/>
              </a:rPr>
              <a:t>Benefits</a:t>
            </a:r>
          </a:p>
        </p:txBody>
      </p:sp>
      <p:sp>
        <p:nvSpPr>
          <p:cNvPr id="22" name="AutoShape 9">
            <a:extLst>
              <a:ext uri="{FF2B5EF4-FFF2-40B4-BE49-F238E27FC236}">
                <a16:creationId xmlns:a16="http://schemas.microsoft.com/office/drawing/2014/main" id="{696594C5-EF2E-6CE5-19C3-20409558F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758" y="5083804"/>
            <a:ext cx="7264243" cy="731327"/>
          </a:xfrm>
          <a:prstGeom prst="roundRect">
            <a:avLst>
              <a:gd name="adj" fmla="val 0"/>
            </a:avLst>
          </a:prstGeom>
          <a:noFill/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endParaRPr lang="en-GB" sz="1125" b="1" dirty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23" name="AutoShape 9">
            <a:extLst>
              <a:ext uri="{FF2B5EF4-FFF2-40B4-BE49-F238E27FC236}">
                <a16:creationId xmlns:a16="http://schemas.microsoft.com/office/drawing/2014/main" id="{177667F8-02CA-6A4D-9C25-9E58CA39A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25" y="5074940"/>
            <a:ext cx="1242000" cy="731327"/>
          </a:xfrm>
          <a:prstGeom prst="roundRect">
            <a:avLst>
              <a:gd name="adj" fmla="val 0"/>
            </a:avLst>
          </a:prstGeom>
          <a:noFill/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GB" sz="1125" b="1" dirty="0">
                <a:solidFill>
                  <a:srgbClr val="000000"/>
                </a:solidFill>
                <a:latin typeface="Arial" charset="0"/>
                <a:ea typeface="+mn-ea"/>
              </a:rPr>
              <a:t>Retailers &amp; brands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077DF252-D421-1335-6E95-2E7FD5B4FA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4643" y="5448770"/>
            <a:ext cx="709590" cy="316782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36E4B5F6-0768-3908-D137-ACDC7098729D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26392" b="26032"/>
          <a:stretch/>
        </p:blipFill>
        <p:spPr>
          <a:xfrm>
            <a:off x="2276969" y="5148913"/>
            <a:ext cx="698178" cy="186843"/>
          </a:xfrm>
          <a:prstGeom prst="rect">
            <a:avLst/>
          </a:prstGeom>
        </p:spPr>
      </p:pic>
      <p:pic>
        <p:nvPicPr>
          <p:cNvPr id="26" name="Picture 2" descr="Walmart Logo - Free Transparent PNG Logos">
            <a:extLst>
              <a:ext uri="{FF2B5EF4-FFF2-40B4-BE49-F238E27FC236}">
                <a16:creationId xmlns:a16="http://schemas.microsoft.com/office/drawing/2014/main" id="{95C85948-EDC7-73FE-CE99-E14235D10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7958" y="5154789"/>
            <a:ext cx="616614" cy="577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39E3CC28-1158-FCB8-99FA-D13CD1ABFFB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91013" y="5155201"/>
            <a:ext cx="560012" cy="315007"/>
          </a:xfrm>
          <a:prstGeom prst="rect">
            <a:avLst/>
          </a:prstGeom>
        </p:spPr>
      </p:pic>
      <p:pic>
        <p:nvPicPr>
          <p:cNvPr id="28" name="Picture 4" descr="FedEx Logo - 1000marken: Alle Marken Logo PNG, SVG">
            <a:extLst>
              <a:ext uri="{FF2B5EF4-FFF2-40B4-BE49-F238E27FC236}">
                <a16:creationId xmlns:a16="http://schemas.microsoft.com/office/drawing/2014/main" id="{2FDD0909-FF8E-465B-6453-CFECB6380C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1025" y="5150103"/>
            <a:ext cx="516446" cy="290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7107C141-17AC-A7C7-DA2E-56FFAA32803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223443" y="5469204"/>
            <a:ext cx="367774" cy="242213"/>
          </a:xfrm>
          <a:prstGeom prst="rect">
            <a:avLst/>
          </a:prstGeom>
        </p:spPr>
      </p:pic>
      <p:pic>
        <p:nvPicPr>
          <p:cNvPr id="30" name="Picture 6" descr="Nike Logo - Logo, zeichen, emblem, symbol. Geschichte und Bedeutung">
            <a:extLst>
              <a:ext uri="{FF2B5EF4-FFF2-40B4-BE49-F238E27FC236}">
                <a16:creationId xmlns:a16="http://schemas.microsoft.com/office/drawing/2014/main" id="{FAF49310-5D26-5FE7-57F4-6A5C4622B3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3341" y="5519786"/>
            <a:ext cx="436918" cy="245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F57EA485-6F39-DCE0-3345-41FB4959054C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21110" t="15438" r="21978" b="15692"/>
          <a:stretch/>
        </p:blipFill>
        <p:spPr>
          <a:xfrm>
            <a:off x="2636297" y="5394100"/>
            <a:ext cx="304176" cy="275709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1E0445FE-B9FF-0F00-6E45-36BCA9243972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t="30346" b="30890"/>
          <a:stretch/>
        </p:blipFill>
        <p:spPr>
          <a:xfrm>
            <a:off x="4050904" y="5166384"/>
            <a:ext cx="598121" cy="274220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14DAE64D-E3EF-820A-F8FA-936B4989A4CB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t="19741" b="24426"/>
          <a:stretch/>
        </p:blipFill>
        <p:spPr>
          <a:xfrm>
            <a:off x="4363418" y="5430243"/>
            <a:ext cx="766206" cy="239566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4A5C4E72-6C7F-887C-B5C7-2B3D048B276E}"/>
              </a:ext>
            </a:extLst>
          </p:cNvPr>
          <p:cNvPicPr>
            <a:picLocks noChangeAspect="1"/>
          </p:cNvPicPr>
          <p:nvPr/>
        </p:nvPicPr>
        <p:blipFill rotWithShape="1">
          <a:blip r:embed="rId14"/>
          <a:srcRect t="33558" b="33271"/>
          <a:stretch/>
        </p:blipFill>
        <p:spPr>
          <a:xfrm>
            <a:off x="4751965" y="5166383"/>
            <a:ext cx="1103667" cy="205012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A9093979-1B5B-E3FC-B8DE-A8F1F33BA3D4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192198" y="5430244"/>
            <a:ext cx="486572" cy="272480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E4D22E91-A866-4A5C-5475-A4FB86F6DC78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29687" y="5381527"/>
            <a:ext cx="887543" cy="136681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61FF4B7D-96EF-5B57-035F-57A132ABE0D8}"/>
              </a:ext>
            </a:extLst>
          </p:cNvPr>
          <p:cNvPicPr>
            <a:picLocks noChangeAspect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52694" y="5423074"/>
            <a:ext cx="851319" cy="446943"/>
          </a:xfrm>
          <a:prstGeom prst="rect">
            <a:avLst/>
          </a:prstGeom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35766E14-D1CB-BB1D-399F-414E374D18CA}"/>
              </a:ext>
            </a:extLst>
          </p:cNvPr>
          <p:cNvPicPr>
            <a:picLocks noChangeAspect="1"/>
          </p:cNvPicPr>
          <p:nvPr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51900" y="5179103"/>
            <a:ext cx="824876" cy="113420"/>
          </a:xfrm>
          <a:prstGeom prst="rect">
            <a:avLst/>
          </a:prstGeom>
        </p:spPr>
      </p:pic>
      <p:pic>
        <p:nvPicPr>
          <p:cNvPr id="39" name="Picture 4" descr="Image result for cisco">
            <a:extLst>
              <a:ext uri="{FF2B5EF4-FFF2-40B4-BE49-F238E27FC236}">
                <a16:creationId xmlns:a16="http://schemas.microsoft.com/office/drawing/2014/main" id="{DBC11F93-C1C3-2ABF-58B1-956055B61F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80604" y="5400864"/>
            <a:ext cx="578830" cy="306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14" descr="Image result for siemens">
            <a:extLst>
              <a:ext uri="{FF2B5EF4-FFF2-40B4-BE49-F238E27FC236}">
                <a16:creationId xmlns:a16="http://schemas.microsoft.com/office/drawing/2014/main" id="{5B8735C6-62A2-39E2-4A79-43FAA9D57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63301" y="5575098"/>
            <a:ext cx="638118" cy="151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>
            <a:extLst>
              <a:ext uri="{FF2B5EF4-FFF2-40B4-BE49-F238E27FC236}">
                <a16:creationId xmlns:a16="http://schemas.microsoft.com/office/drawing/2014/main" id="{FDCB472B-46A1-8D9F-555E-314765A805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1698" y="5149895"/>
            <a:ext cx="704568" cy="373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AutoShape 9">
            <a:extLst>
              <a:ext uri="{FF2B5EF4-FFF2-40B4-BE49-F238E27FC236}">
                <a16:creationId xmlns:a16="http://schemas.microsoft.com/office/drawing/2014/main" id="{8798A6F9-B2A4-C77C-861E-407FAF8C3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964" y="1600200"/>
            <a:ext cx="8915034" cy="377265"/>
          </a:xfrm>
          <a:prstGeom prst="roundRect">
            <a:avLst>
              <a:gd name="adj" fmla="val 0"/>
            </a:avLst>
          </a:prstGeom>
          <a:noFill/>
          <a:ln w="28575" algn="ctr">
            <a:noFill/>
            <a:round/>
            <a:headEnd/>
            <a:tailEnd/>
          </a:ln>
        </p:spPr>
        <p:txBody>
          <a:bodyPr tIns="0" bIns="0" anchor="ctr"/>
          <a:lstStyle/>
          <a:p>
            <a:pPr defTabSz="685800">
              <a:buClrTx/>
              <a:buSzTx/>
              <a:defRPr/>
            </a:pPr>
            <a:r>
              <a:rPr lang="en-GB" sz="1800" b="1" dirty="0">
                <a:solidFill>
                  <a:srgbClr val="2E71A8"/>
                </a:solidFill>
                <a:latin typeface="Arial" charset="0"/>
                <a:ea typeface="+mn-ea"/>
              </a:rPr>
              <a:t>34 Billion UHF Tag ICs shipped in 2022! </a:t>
            </a:r>
            <a:r>
              <a:rPr lang="en-GB" sz="675" dirty="0">
                <a:solidFill>
                  <a:srgbClr val="2E71A8"/>
                </a:solidFill>
                <a:latin typeface="Arial" charset="0"/>
                <a:ea typeface="+mn-ea"/>
              </a:rPr>
              <a:t>(Source: RAIN ALLIANCE 2023)</a:t>
            </a:r>
            <a:endParaRPr lang="en-GB" sz="1500" dirty="0">
              <a:solidFill>
                <a:srgbClr val="2E71A8"/>
              </a:solidFill>
              <a:latin typeface="Arial" charset="0"/>
              <a:ea typeface="+mn-ea"/>
            </a:endParaRPr>
          </a:p>
        </p:txBody>
      </p:sp>
      <p:sp>
        <p:nvSpPr>
          <p:cNvPr id="43" name="AutoShape 9">
            <a:extLst>
              <a:ext uri="{FF2B5EF4-FFF2-40B4-BE49-F238E27FC236}">
                <a16:creationId xmlns:a16="http://schemas.microsoft.com/office/drawing/2014/main" id="{6DA36071-9852-D7DF-F4F3-A1FD93391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986" y="5847338"/>
            <a:ext cx="8915034" cy="377265"/>
          </a:xfrm>
          <a:prstGeom prst="roundRect">
            <a:avLst>
              <a:gd name="adj" fmla="val 0"/>
            </a:avLst>
          </a:prstGeom>
          <a:noFill/>
          <a:ln w="28575" algn="ctr">
            <a:noFill/>
            <a:round/>
            <a:headEnd/>
            <a:tailEnd/>
          </a:ln>
        </p:spPr>
        <p:txBody>
          <a:bodyPr tIns="0" bIns="0" anchor="ctr"/>
          <a:lstStyle/>
          <a:p>
            <a:pPr defTabSz="685800">
              <a:buClrTx/>
              <a:buSzTx/>
              <a:defRPr/>
            </a:pPr>
            <a:r>
              <a:rPr lang="en-GB" sz="1800" b="1" dirty="0">
                <a:solidFill>
                  <a:srgbClr val="2E71A8"/>
                </a:solidFill>
                <a:latin typeface="Arial" charset="0"/>
                <a:ea typeface="+mn-ea"/>
              </a:rPr>
              <a:t>80+ Billion UHF Tag ICs </a:t>
            </a:r>
            <a:r>
              <a:rPr lang="en-GB" sz="1800" b="1" dirty="0">
                <a:solidFill>
                  <a:srgbClr val="2E71A8"/>
                </a:solidFill>
                <a:latin typeface="Arial" charset="0"/>
              </a:rPr>
              <a:t>by</a:t>
            </a:r>
            <a:r>
              <a:rPr lang="en-GB" sz="1800" b="1" dirty="0">
                <a:solidFill>
                  <a:srgbClr val="2E71A8"/>
                </a:solidFill>
                <a:latin typeface="Arial" charset="0"/>
                <a:ea typeface="+mn-ea"/>
              </a:rPr>
              <a:t> 2026! </a:t>
            </a:r>
            <a:r>
              <a:rPr lang="en-GB" sz="675" dirty="0">
                <a:solidFill>
                  <a:srgbClr val="2E71A8"/>
                </a:solidFill>
                <a:latin typeface="Arial" charset="0"/>
                <a:ea typeface="+mn-ea"/>
              </a:rPr>
              <a:t>(Source: VDC 2022)</a:t>
            </a:r>
            <a:endParaRPr lang="en-GB" sz="1500" dirty="0">
              <a:solidFill>
                <a:srgbClr val="2E71A8"/>
              </a:solidFill>
              <a:latin typeface="Arial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20882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18B5D5-BABE-0CA8-6149-B8BFD38A85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TODAY: RFID for B2B Applic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B667E9-A429-ACE9-026A-CF957AF52BC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07C565-D4F5-14D3-D066-8BD1F6F5886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D893135-8306-D6CC-CBFC-4B860926A51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7" name="Picture 2" descr="Decathlon adds RFID tags to make in-store self-checkout easier for  customers • NFCW">
            <a:extLst>
              <a:ext uri="{FF2B5EF4-FFF2-40B4-BE49-F238E27FC236}">
                <a16:creationId xmlns:a16="http://schemas.microsoft.com/office/drawing/2014/main" id="{F76AAEFE-04F1-8E77-6D3A-2C00EE9760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806" y="1828800"/>
            <a:ext cx="2074460" cy="1567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E6645C2-7BDD-E71D-ABAA-F7F845D155F5}"/>
              </a:ext>
            </a:extLst>
          </p:cNvPr>
          <p:cNvSpPr txBox="1"/>
          <p:nvPr/>
        </p:nvSpPr>
        <p:spPr>
          <a:xfrm>
            <a:off x="6541190" y="35046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Self-checkout at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UHF terminal </a:t>
            </a:r>
          </a:p>
        </p:txBody>
      </p:sp>
      <p:pic>
        <p:nvPicPr>
          <p:cNvPr id="9" name="Picture 4" descr="RFD8500 RFID Reader 1D/2D barcode scanning technology, whenever and  wherever it's needed-simply, easily, and cost-e… | Zebra printer, Printer  scanner, Printer toner">
            <a:extLst>
              <a:ext uri="{FF2B5EF4-FFF2-40B4-BE49-F238E27FC236}">
                <a16:creationId xmlns:a16="http://schemas.microsoft.com/office/drawing/2014/main" id="{5FACE762-AA2A-51BD-12BE-1F135DB070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4"/>
          <a:stretch/>
        </p:blipFill>
        <p:spPr bwMode="auto">
          <a:xfrm>
            <a:off x="331631" y="1828800"/>
            <a:ext cx="1607344" cy="1567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5C69F45-B08B-E81A-AD1A-28623F9AB996}"/>
              </a:ext>
            </a:extLst>
          </p:cNvPr>
          <p:cNvSpPr txBox="1"/>
          <p:nvPr/>
        </p:nvSpPr>
        <p:spPr>
          <a:xfrm>
            <a:off x="123018" y="35046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Inventory control with 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UHF handheld reader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44A3C23-A191-05B0-BCDD-6654C7E6267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3318" r="17438" b="12937"/>
          <a:stretch/>
        </p:blipFill>
        <p:spPr>
          <a:xfrm>
            <a:off x="2378725" y="1828800"/>
            <a:ext cx="1964531" cy="156790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E4A0893-443B-18E4-C6C1-D77FA165641C}"/>
              </a:ext>
            </a:extLst>
          </p:cNvPr>
          <p:cNvSpPr txBox="1"/>
          <p:nvPr/>
        </p:nvSpPr>
        <p:spPr>
          <a:xfrm>
            <a:off x="2337107" y="35046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Warehouse dock door with UHF reader</a:t>
            </a:r>
          </a:p>
        </p:txBody>
      </p:sp>
      <p:pic>
        <p:nvPicPr>
          <p:cNvPr id="13" name="Picture 6" descr="Get Ready to Stop Wondering About Your Checked Baggage | NXP Semiconductors">
            <a:extLst>
              <a:ext uri="{FF2B5EF4-FFF2-40B4-BE49-F238E27FC236}">
                <a16:creationId xmlns:a16="http://schemas.microsoft.com/office/drawing/2014/main" id="{7E2C742C-2F85-2C66-EB5E-99C1AA1001D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04"/>
          <a:stretch/>
        </p:blipFill>
        <p:spPr bwMode="auto">
          <a:xfrm>
            <a:off x="299227" y="4206873"/>
            <a:ext cx="2074460" cy="120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16A7DB7-74D9-B5F3-B6D3-72E2EE144D3A}"/>
              </a:ext>
            </a:extLst>
          </p:cNvPr>
          <p:cNvSpPr txBox="1"/>
          <p:nvPr/>
        </p:nvSpPr>
        <p:spPr>
          <a:xfrm>
            <a:off x="235998" y="55620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Airline baggage tag with UHF</a:t>
            </a:r>
          </a:p>
        </p:txBody>
      </p:sp>
      <p:pic>
        <p:nvPicPr>
          <p:cNvPr id="15" name="Picture 8" descr="Applications - BoingTech Information">
            <a:extLst>
              <a:ext uri="{FF2B5EF4-FFF2-40B4-BE49-F238E27FC236}">
                <a16:creationId xmlns:a16="http://schemas.microsoft.com/office/drawing/2014/main" id="{4848728D-DAF0-3271-2389-30A9FC67B0C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97"/>
          <a:stretch/>
        </p:blipFill>
        <p:spPr bwMode="auto">
          <a:xfrm>
            <a:off x="4779025" y="4206874"/>
            <a:ext cx="1964531" cy="120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A5480B1-3428-2316-9DD7-2EC74F15E38F}"/>
              </a:ext>
            </a:extLst>
          </p:cNvPr>
          <p:cNvSpPr txBox="1"/>
          <p:nvPr/>
        </p:nvSpPr>
        <p:spPr>
          <a:xfrm>
            <a:off x="4779024" y="55620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Apparel UHF tag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CD6A96F-B5E7-BA9C-D7C7-8742AFC5A8B7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1798" t="8197" b="14295"/>
          <a:stretch/>
        </p:blipFill>
        <p:spPr>
          <a:xfrm>
            <a:off x="2629606" y="4206873"/>
            <a:ext cx="1823414" cy="120015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AF6DA4C7-71DC-14E5-182D-585C3CD83DD5}"/>
              </a:ext>
            </a:extLst>
          </p:cNvPr>
          <p:cNvSpPr txBox="1"/>
          <p:nvPr/>
        </p:nvSpPr>
        <p:spPr>
          <a:xfrm>
            <a:off x="2511665" y="55620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Embedded UHF tire tag 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C442D86A-163A-CED7-862D-98F259D57D0B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35025" t="3598" r="17010" b="22968"/>
          <a:stretch/>
        </p:blipFill>
        <p:spPr>
          <a:xfrm>
            <a:off x="4734682" y="1828800"/>
            <a:ext cx="1515008" cy="1567906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AE032841-C07F-F2B8-1346-9C2953E095BA}"/>
              </a:ext>
            </a:extLst>
          </p:cNvPr>
          <p:cNvSpPr txBox="1"/>
          <p:nvPr/>
        </p:nvSpPr>
        <p:spPr>
          <a:xfrm>
            <a:off x="4423342" y="35046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Conveyor belt 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UHF reading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6CB16C79-D562-143E-630A-195DC650A87C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0436" r="17332"/>
          <a:stretch/>
        </p:blipFill>
        <p:spPr>
          <a:xfrm>
            <a:off x="7134982" y="4206873"/>
            <a:ext cx="1548025" cy="1200150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07015A1-4A20-8701-E485-5907C3F6A343}"/>
              </a:ext>
            </a:extLst>
          </p:cNvPr>
          <p:cNvSpPr txBox="1"/>
          <p:nvPr/>
        </p:nvSpPr>
        <p:spPr>
          <a:xfrm>
            <a:off x="6840150" y="5559424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Automatic Vehicle I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2139498-40FB-EE43-B9FD-8806EE4450D3}"/>
              </a:ext>
            </a:extLst>
          </p:cNvPr>
          <p:cNvSpPr txBox="1"/>
          <p:nvPr/>
        </p:nvSpPr>
        <p:spPr>
          <a:xfrm>
            <a:off x="381000" y="6067347"/>
            <a:ext cx="3962256" cy="363537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pPr algn="ctr"/>
            <a:r>
              <a:rPr lang="en-US" sz="1200" b="1" i="1" dirty="0">
                <a:solidFill>
                  <a:schemeClr val="tx1"/>
                </a:solidFill>
              </a:rPr>
              <a:t>Read range: ~10m, need specialized RFID reader</a:t>
            </a:r>
          </a:p>
        </p:txBody>
      </p:sp>
    </p:spTree>
    <p:extLst>
      <p:ext uri="{BB962C8B-B14F-4D97-AF65-F5344CB8AC3E}">
        <p14:creationId xmlns:p14="http://schemas.microsoft.com/office/powerpoint/2010/main" val="11076225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398129-67F6-E3BA-2D9B-21830202DA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2">
                    <a:lumMod val="50000"/>
                  </a:schemeClr>
                </a:solidFill>
              </a:rPr>
              <a:t>TOMORROW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63918C-3FCE-9853-0FD5-B77004278F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67266"/>
            <a:ext cx="7770813" cy="98768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What if 10’s of billions of tags can be read with a mobile device?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5D51F6-637C-A3CE-14BA-4368BC8AC69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A6C14A-C186-502A-BDE8-BF77E1CE9CE6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043AD6-6CC8-6137-ACCC-8431D6C3D21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C3C629B-7BF2-115B-3F8D-87634D259383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586948" y="5059049"/>
            <a:ext cx="932547" cy="979387"/>
          </a:xfrm>
          <a:prstGeom prst="rect">
            <a:avLst/>
          </a:prstGeom>
        </p:spPr>
      </p:pic>
      <p:pic>
        <p:nvPicPr>
          <p:cNvPr id="8" name="Picture 4" descr="Clothes Icon Vector Art, Icons, and Graphics for Free Download">
            <a:extLst>
              <a:ext uri="{FF2B5EF4-FFF2-40B4-BE49-F238E27FC236}">
                <a16:creationId xmlns:a16="http://schemas.microsoft.com/office/drawing/2014/main" id="{75C76CCB-5CB6-E33A-054F-A8425D549C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821" y="2670316"/>
            <a:ext cx="1167517" cy="1167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Bottle - Free icons">
            <a:extLst>
              <a:ext uri="{FF2B5EF4-FFF2-40B4-BE49-F238E27FC236}">
                <a16:creationId xmlns:a16="http://schemas.microsoft.com/office/drawing/2014/main" id="{081F4CB2-3FED-E756-7C5A-E0A6A85184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9903" y="2340294"/>
            <a:ext cx="822832" cy="822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Tag Flight Baggage Luggage Svg Png Icon Free Download (#571343) -  OnlineWebFonts.COM">
            <a:extLst>
              <a:ext uri="{FF2B5EF4-FFF2-40B4-BE49-F238E27FC236}">
                <a16:creationId xmlns:a16="http://schemas.microsoft.com/office/drawing/2014/main" id="{73053F58-84BC-65D0-9E84-7C75EBFC73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20390">
            <a:off x="5298666" y="2694154"/>
            <a:ext cx="455516" cy="8883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Aircraft baggage, airport, baggage, baggage handling system, suitcase icon  - Download on Iconfinder">
            <a:extLst>
              <a:ext uri="{FF2B5EF4-FFF2-40B4-BE49-F238E27FC236}">
                <a16:creationId xmlns:a16="http://schemas.microsoft.com/office/drawing/2014/main" id="{12835A4C-2CA5-A098-CE10-83226BA6CA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755"/>
          <a:stretch/>
        </p:blipFill>
        <p:spPr bwMode="auto">
          <a:xfrm>
            <a:off x="5541918" y="2295177"/>
            <a:ext cx="1339247" cy="994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2" descr="Pharmacy icon PNG and SVG Vector Free Download">
            <a:extLst>
              <a:ext uri="{FF2B5EF4-FFF2-40B4-BE49-F238E27FC236}">
                <a16:creationId xmlns:a16="http://schemas.microsoft.com/office/drawing/2014/main" id="{F8B594FA-E0E6-4C59-981A-4F07E9AE6B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7651" y="3756167"/>
            <a:ext cx="979862" cy="1056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6" descr="wifi waves">
            <a:extLst>
              <a:ext uri="{FF2B5EF4-FFF2-40B4-BE49-F238E27FC236}">
                <a16:creationId xmlns:a16="http://schemas.microsoft.com/office/drawing/2014/main" id="{DE8BD680-ACCD-B3D5-477E-32ECAB1248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561367">
            <a:off x="2866600" y="3298984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6" descr="wifi waves">
            <a:extLst>
              <a:ext uri="{FF2B5EF4-FFF2-40B4-BE49-F238E27FC236}">
                <a16:creationId xmlns:a16="http://schemas.microsoft.com/office/drawing/2014/main" id="{AB9560CC-AA3A-A7D4-0BA5-FBDECE3DB6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004776">
            <a:off x="4023496" y="2837673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6" descr="wifi waves">
            <a:extLst>
              <a:ext uri="{FF2B5EF4-FFF2-40B4-BE49-F238E27FC236}">
                <a16:creationId xmlns:a16="http://schemas.microsoft.com/office/drawing/2014/main" id="{39D8E580-99EA-6DE0-53CB-0409AEDBC7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3848980">
            <a:off x="4872224" y="3161787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wifi waves">
            <a:extLst>
              <a:ext uri="{FF2B5EF4-FFF2-40B4-BE49-F238E27FC236}">
                <a16:creationId xmlns:a16="http://schemas.microsoft.com/office/drawing/2014/main" id="{137279A1-E3B6-49D5-2660-18AC49B19B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54897" y="4048125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8" descr="237,497 Parcel Icon Images, Stock Photos &amp; Vectors | Shutterstock">
            <a:extLst>
              <a:ext uri="{FF2B5EF4-FFF2-40B4-BE49-F238E27FC236}">
                <a16:creationId xmlns:a16="http://schemas.microsoft.com/office/drawing/2014/main" id="{1CBDC074-6550-C875-637B-B81480C3C58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20" t="19518" r="25393" b="24867"/>
          <a:stretch/>
        </p:blipFill>
        <p:spPr bwMode="auto">
          <a:xfrm>
            <a:off x="1997852" y="3945725"/>
            <a:ext cx="808727" cy="957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6" descr="wifi waves">
            <a:extLst>
              <a:ext uri="{FF2B5EF4-FFF2-40B4-BE49-F238E27FC236}">
                <a16:creationId xmlns:a16="http://schemas.microsoft.com/office/drawing/2014/main" id="{EC45CA02-BA70-3AAA-93FD-3EDCAAA928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926992">
            <a:off x="2581797" y="4170541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8ED41D4E-A16B-BB16-5F14-A24C8D5F3E09}"/>
              </a:ext>
            </a:extLst>
          </p:cNvPr>
          <p:cNvPicPr>
            <a:picLocks noChangeAspect="1"/>
          </p:cNvPicPr>
          <p:nvPr/>
        </p:nvPicPr>
        <p:blipFill>
          <a:blip r:embed="rId10">
            <a:grayscl/>
          </a:blip>
          <a:stretch>
            <a:fillRect/>
          </a:stretch>
        </p:blipFill>
        <p:spPr>
          <a:xfrm>
            <a:off x="2027652" y="5162583"/>
            <a:ext cx="1314192" cy="1053375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BA7EADEA-18A9-BA43-9F55-2F880F54673B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26254" t="9066" r="25050" b="5200"/>
          <a:stretch/>
        </p:blipFill>
        <p:spPr>
          <a:xfrm>
            <a:off x="3200400" y="3380053"/>
            <a:ext cx="1996655" cy="2346463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1" name="Picture 16" descr="wifi waves">
            <a:extLst>
              <a:ext uri="{FF2B5EF4-FFF2-40B4-BE49-F238E27FC236}">
                <a16:creationId xmlns:a16="http://schemas.microsoft.com/office/drawing/2014/main" id="{8DC4A31B-ADE8-3A47-9E7B-9A8D3CC63E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916811">
            <a:off x="2800885" y="5194627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6" descr="wifi waves">
            <a:extLst>
              <a:ext uri="{FF2B5EF4-FFF2-40B4-BE49-F238E27FC236}">
                <a16:creationId xmlns:a16="http://schemas.microsoft.com/office/drawing/2014/main" id="{19F8ED82-5035-93EA-FFBF-2167FFC0C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404054">
            <a:off x="5151551" y="5223457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9F2F74F2-E93C-D6FE-16E4-9C928426AB05}"/>
              </a:ext>
            </a:extLst>
          </p:cNvPr>
          <p:cNvSpPr txBox="1"/>
          <p:nvPr/>
        </p:nvSpPr>
        <p:spPr>
          <a:xfrm>
            <a:off x="2588357" y="6123423"/>
            <a:ext cx="3501269" cy="334884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pPr algn="ctr"/>
            <a:r>
              <a:rPr lang="en-US" sz="1200" b="1" i="1" dirty="0">
                <a:solidFill>
                  <a:schemeClr val="tx1"/>
                </a:solidFill>
              </a:rPr>
              <a:t>Read range requirement: 5~10cm</a:t>
            </a:r>
          </a:p>
        </p:txBody>
      </p:sp>
    </p:spTree>
    <p:extLst>
      <p:ext uri="{BB962C8B-B14F-4D97-AF65-F5344CB8AC3E}">
        <p14:creationId xmlns:p14="http://schemas.microsoft.com/office/powerpoint/2010/main" val="7087932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27CA8-6030-A83D-176A-C94654753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HF + AMP Ta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3005FB-E533-4999-0EC5-A974A0995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ne tag for both B2B and B2C applic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2B: sub-1GHz backscattering with ~10m ran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2C: 2.4GHz backscattering with ~5cm ran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ew use cases enabl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umer gets product related inform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product properties, warranty, item history, promotio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umer self check-out with personal devi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ead tag and pay, no need to go cashie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eyond sal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ase of product registration, recycle inform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nect the physical world with the virtual worl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reate digital twin, connect items to the cloud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9EB883-D4B3-C482-2DE7-F0997D93EB4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A91068-7756-F64B-345E-6B586276BD3B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73ABBE2-FDF5-993C-08EC-BC6D851FB788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23612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D12D72-D465-84D8-73A0-13D912CDC9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Fi AMP Tag Reading 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3100F2-F1F0-3C71-6C9E-551960ACDB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4114800"/>
            <a:ext cx="8142288" cy="148076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reader: WiFi transceiver with 2+ antenna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ne antenna sends reading energizer signal an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nother antenna receiving backscattered tag sign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 major RF and digital changes to popular mobile devi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n AMP tag with similar backscattering modulation as UHF ta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EFB735-B7FB-FAA1-441A-6826DFADF41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CC826F-7204-1921-C7A5-8659D505EFD4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4BEF28E-AC15-A803-38E7-80F42A2CE72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8972ADA-2580-804E-0289-490FD43AF7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357933"/>
              </p:ext>
            </p:extLst>
          </p:nvPr>
        </p:nvGraphicFramePr>
        <p:xfrm>
          <a:off x="1280382" y="1685785"/>
          <a:ext cx="6285390" cy="2429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364230" imgH="6019905" progId="Visio.Drawing.15">
                  <p:embed/>
                </p:oleObj>
              </mc:Choice>
              <mc:Fallback>
                <p:oleObj name="Visio" r:id="rId2" imgW="18364230" imgH="6019905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8972ADA-2580-804E-0289-490FD43AF7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382" y="1685785"/>
                        <a:ext cx="6285390" cy="2429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2599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DDF8B781-EC37-3122-3C46-930F5CAC0E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8471" y="1481155"/>
            <a:ext cx="4992377" cy="374428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9A1E0DFB-96D5-AF25-1BF0-ACFD621D37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4596" y="1497336"/>
            <a:ext cx="4992377" cy="374428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Link Budget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5257800"/>
            <a:ext cx="8382000" cy="1217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err="1"/>
              <a:t>Friis</a:t>
            </a:r>
            <a:r>
              <a:rPr lang="en-US" sz="1600" b="0" dirty="0"/>
              <a:t> propagation model: </a:t>
            </a:r>
            <a:r>
              <a:rPr lang="en-US" sz="1600" b="0" dirty="0" err="1"/>
              <a:t>Prx</a:t>
            </a:r>
            <a:r>
              <a:rPr lang="en-US" sz="1600" b="0" dirty="0"/>
              <a:t> = Pt + </a:t>
            </a:r>
            <a:r>
              <a:rPr lang="en-US" sz="1600" b="0" dirty="0" err="1"/>
              <a:t>Gtx</a:t>
            </a:r>
            <a:r>
              <a:rPr lang="en-US" sz="1600" b="0" dirty="0"/>
              <a:t> + </a:t>
            </a:r>
            <a:r>
              <a:rPr lang="en-US" sz="1600" b="0" dirty="0" err="1"/>
              <a:t>Grx</a:t>
            </a:r>
            <a:r>
              <a:rPr lang="en-US" sz="1600" b="0" dirty="0"/>
              <a:t> + 20log10(   ) – 20log10(4      d) – L (dB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b="0" dirty="0"/>
              <a:t>WiFi antenna gain: </a:t>
            </a:r>
            <a:r>
              <a:rPr lang="en-US" sz="1200" b="0" dirty="0" err="1"/>
              <a:t>Gtx</a:t>
            </a:r>
            <a:r>
              <a:rPr lang="en-US" sz="1200" b="0" dirty="0"/>
              <a:t> = </a:t>
            </a:r>
            <a:r>
              <a:rPr lang="en-US" sz="1200" b="0" dirty="0" err="1"/>
              <a:t>Grx</a:t>
            </a:r>
            <a:r>
              <a:rPr lang="en-US" sz="1200" b="0" dirty="0"/>
              <a:t> = 2dB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AMP tag activation power: -20dB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Backscattered modulation loss: L = 6dB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E70ECAC-2B7D-3ABD-3703-6FB58CDBBD99}"/>
              </a:ext>
            </a:extLst>
          </p:cNvPr>
          <p:cNvSpPr/>
          <p:nvPr/>
        </p:nvSpPr>
        <p:spPr bwMode="auto">
          <a:xfrm>
            <a:off x="1371600" y="2819400"/>
            <a:ext cx="233363" cy="228600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2676D3D-0B89-66BD-BC57-44742352F366}"/>
              </a:ext>
            </a:extLst>
          </p:cNvPr>
          <p:cNvSpPr/>
          <p:nvPr/>
        </p:nvSpPr>
        <p:spPr bwMode="auto">
          <a:xfrm>
            <a:off x="5791200" y="3456214"/>
            <a:ext cx="233363" cy="228600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A7A6BAC9-D155-DDA9-BE02-7AF53C34D618}"/>
                  </a:ext>
                </a:extLst>
              </p:cNvPr>
              <p:cNvSpPr txBox="1"/>
              <p:nvPr/>
            </p:nvSpPr>
            <p:spPr>
              <a:xfrm>
                <a:off x="5550300" y="5285601"/>
                <a:ext cx="1647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𝜆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A7A6BAC9-D155-DDA9-BE02-7AF53C34D6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0300" y="5285601"/>
                <a:ext cx="164700" cy="276999"/>
              </a:xfrm>
              <a:prstGeom prst="rect">
                <a:avLst/>
              </a:prstGeom>
              <a:blipFill>
                <a:blip r:embed="rId4"/>
                <a:stretch>
                  <a:fillRect l="-39286" r="-32143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4226D5B-B39B-DF06-763E-18F63E24048F}"/>
                  </a:ext>
                </a:extLst>
              </p:cNvPr>
              <p:cNvSpPr txBox="1"/>
              <p:nvPr/>
            </p:nvSpPr>
            <p:spPr>
              <a:xfrm>
                <a:off x="6804660" y="5273040"/>
                <a:ext cx="32004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𝜋</m:t>
                      </m:r>
                      <m:r>
                        <a:rPr lang="en-US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4226D5B-B39B-DF06-763E-18F63E2404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4660" y="5273040"/>
                <a:ext cx="320040" cy="276999"/>
              </a:xfrm>
              <a:prstGeom prst="rect">
                <a:avLst/>
              </a:prstGeom>
              <a:blipFill>
                <a:blip r:embed="rId5"/>
                <a:stretch>
                  <a:fillRect l="-9434" r="-1887" b="-2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99710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1023</Words>
  <Application>Microsoft Office PowerPoint</Application>
  <PresentationFormat>On-screen Show (4:3)</PresentationFormat>
  <Paragraphs>195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Arial</vt:lpstr>
      <vt:lpstr>Cambria Math</vt:lpstr>
      <vt:lpstr>Times New Roman</vt:lpstr>
      <vt:lpstr>Office Theme</vt:lpstr>
      <vt:lpstr>Document</vt:lpstr>
      <vt:lpstr>Visio</vt:lpstr>
      <vt:lpstr>Close-range AMP Backscattering in 2.4GHz</vt:lpstr>
      <vt:lpstr>Introduction</vt:lpstr>
      <vt:lpstr>AMP Backscattering Applications [1]</vt:lpstr>
      <vt:lpstr>RFID Markets</vt:lpstr>
      <vt:lpstr>TODAY: RFID for B2B Applications</vt:lpstr>
      <vt:lpstr>TOMORROW</vt:lpstr>
      <vt:lpstr>UHF + AMP Tag</vt:lpstr>
      <vt:lpstr>WiFi AMP Tag Reading Architecture</vt:lpstr>
      <vt:lpstr>Link Budget Analysis</vt:lpstr>
      <vt:lpstr>Technical Feasibility</vt:lpstr>
      <vt:lpstr>Discussions on Coex with existing WiFi</vt:lpstr>
      <vt:lpstr>Standards Definition</vt:lpstr>
      <vt:lpstr>Summary</vt:lpstr>
      <vt:lpstr>References</vt:lpstr>
      <vt:lpstr>Appendix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Rui Cao</cp:lastModifiedBy>
  <cp:revision>2236</cp:revision>
  <cp:lastPrinted>1601-01-01T00:00:00Z</cp:lastPrinted>
  <dcterms:created xsi:type="dcterms:W3CDTF">2015-10-31T00:33:08Z</dcterms:created>
  <dcterms:modified xsi:type="dcterms:W3CDTF">2023-11-14T02:38:17Z</dcterms:modified>
</cp:coreProperties>
</file>